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757A" w:rsidRDefault="006D1FB9" w:rsidP="0053258A">
      <w:pPr>
        <w:pStyle w:val="a3"/>
        <w:spacing w:before="0" w:after="0" w:line="288" w:lineRule="auto"/>
        <w:rPr>
          <w:rFonts w:ascii="Cambria Math" w:hAnsi="Cambria Math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I</w:t>
      </w:r>
      <w:r w:rsidR="008803B7" w:rsidRPr="008803B7">
        <w:rPr>
          <w:rFonts w:ascii="Cambria Math" w:hAnsi="Cambria Math"/>
        </w:rPr>
        <w:t>nsert Sort</w:t>
      </w:r>
    </w:p>
    <w:p w:rsidR="00625BB4" w:rsidRPr="008803B7" w:rsidRDefault="008803B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bookmarkStart w:id="0" w:name="_GoBack"/>
      <w:bookmarkEnd w:id="0"/>
      <w:r>
        <w:rPr>
          <w:rFonts w:ascii="Cambria Math" w:eastAsia="宋体" w:hAnsi="Cambria Math" w:cs="Times New Roman" w:hint="eastAsia"/>
          <w:sz w:val="28"/>
          <w:szCs w:val="28"/>
        </w:rPr>
        <w:t>插入排序</w:t>
      </w:r>
    </w:p>
    <w:p w:rsidR="00625BB4" w:rsidRPr="008803B7" w:rsidRDefault="00625BB4">
      <w:pPr>
        <w:rPr>
          <w:rFonts w:ascii="Cambria Math" w:eastAsia="宋体" w:hAnsi="Cambria Math" w:cs="Times New Roman"/>
        </w:rPr>
      </w:pPr>
    </w:p>
    <w:p w:rsidR="00A767A5" w:rsidRPr="008803B7" w:rsidRDefault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问题：</w:t>
      </w:r>
    </w:p>
    <w:p w:rsidR="00A767A5" w:rsidRPr="008803B7" w:rsidRDefault="00ED62A7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18172E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18172E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无序</w:t>
      </w:r>
      <w:r w:rsidR="00A767A5" w:rsidRPr="008803B7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 w:hint="eastAsia"/>
        </w:rPr>
        <w:t>进行</w:t>
      </w:r>
      <w:r>
        <w:rPr>
          <w:rFonts w:ascii="Cambria Math" w:eastAsia="宋体" w:hAnsi="Cambria Math" w:cs="Times New Roman"/>
        </w:rPr>
        <w:t>排序</w:t>
      </w:r>
      <w:r w:rsidR="00A767A5" w:rsidRPr="008803B7">
        <w:rPr>
          <w:rFonts w:ascii="Cambria Math" w:eastAsia="宋体" w:hAnsi="Cambria Math" w:cs="Times New Roman"/>
        </w:rPr>
        <w:t>。</w:t>
      </w: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解法：</w:t>
      </w:r>
    </w:p>
    <w:p w:rsidR="00A767A5" w:rsidRPr="008803B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本问题</w:t>
      </w:r>
      <w:r w:rsidR="00B17C16">
        <w:rPr>
          <w:rFonts w:ascii="Cambria Math" w:eastAsia="宋体" w:hAnsi="Cambria Math" w:cs="Times New Roman" w:hint="eastAsia"/>
        </w:rPr>
        <w:t>对</w:t>
      </w:r>
      <w:r w:rsidR="00B17C16">
        <w:rPr>
          <w:rFonts w:ascii="Cambria Math" w:eastAsia="宋体" w:hAnsi="Cambria Math" w:cs="Times New Roman"/>
        </w:rPr>
        <w:t>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>
        <w:rPr>
          <w:rFonts w:ascii="Cambria Math" w:eastAsia="宋体" w:hAnsi="Cambria Math" w:cs="Times New Roman" w:hint="eastAsia"/>
        </w:rPr>
        <w:t>进行</w:t>
      </w:r>
      <w:r w:rsidR="00B17C16">
        <w:rPr>
          <w:rFonts w:ascii="Cambria Math" w:eastAsia="宋体" w:hAnsi="Cambria Math" w:cs="Times New Roman"/>
        </w:rPr>
        <w:t>升序排序，</w:t>
      </w:r>
      <w:r w:rsidR="00B17C16">
        <w:rPr>
          <w:rFonts w:ascii="Cambria Math" w:eastAsia="宋体" w:hAnsi="Cambria Math" w:cs="Times New Roman" w:hint="eastAsia"/>
        </w:rPr>
        <w:t>排序后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>
        <w:rPr>
          <w:rFonts w:ascii="Cambria Math" w:eastAsia="宋体" w:hAnsi="Cambria Math" w:cs="Times New Roman"/>
        </w:rPr>
        <w:t>是从小到大的</w:t>
      </w:r>
      <w:r w:rsidRPr="008803B7">
        <w:rPr>
          <w:rFonts w:ascii="Cambria Math" w:eastAsia="宋体" w:hAnsi="Cambria Math" w:cs="Times New Roman"/>
        </w:rPr>
        <w:t>。</w:t>
      </w:r>
    </w:p>
    <w:p w:rsidR="00DF11CC" w:rsidRDefault="004A0048" w:rsidP="00DF11C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405770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405770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分为</w:t>
      </w:r>
      <w:r>
        <w:rPr>
          <w:rFonts w:ascii="Cambria Math" w:eastAsia="宋体" w:hAnsi="Cambria Math" w:cs="Times New Roman" w:hint="eastAsia"/>
        </w:rPr>
        <w:t>左右两个部分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>
        <w:rPr>
          <w:rFonts w:ascii="Cambria Math" w:eastAsia="宋体" w:hAnsi="Cambria Math" w:cs="Times New Roman"/>
        </w:rPr>
        <w:t>是</w:t>
      </w:r>
      <w:r w:rsidR="00C5299B">
        <w:rPr>
          <w:rFonts w:ascii="Cambria Math" w:eastAsia="宋体" w:hAnsi="Cambria Math" w:cs="Times New Roman" w:hint="eastAsia"/>
        </w:rPr>
        <w:t>已</w:t>
      </w:r>
      <w:r>
        <w:rPr>
          <w:rFonts w:ascii="Cambria Math" w:eastAsia="宋体" w:hAnsi="Cambria Math" w:cs="Times New Roman" w:hint="eastAsia"/>
        </w:rPr>
        <w:t>序</w:t>
      </w:r>
      <w:r>
        <w:rPr>
          <w:rFonts w:ascii="Cambria Math" w:eastAsia="宋体" w:hAnsi="Cambria Math" w:cs="Times New Roman"/>
        </w:rPr>
        <w:t>的</w:t>
      </w:r>
      <w:r w:rsidR="00360497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k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C5299B">
        <w:rPr>
          <w:rFonts w:ascii="Cambria Math" w:eastAsia="宋体" w:hAnsi="Cambria Math" w:cs="Times New Roman"/>
        </w:rPr>
        <w:t>是</w:t>
      </w:r>
      <w:r w:rsidR="00C5299B">
        <w:rPr>
          <w:rFonts w:ascii="Cambria Math" w:eastAsia="宋体" w:hAnsi="Cambria Math" w:cs="Times New Roman" w:hint="eastAsia"/>
        </w:rPr>
        <w:t>未</w:t>
      </w:r>
      <w:r>
        <w:rPr>
          <w:rFonts w:ascii="Cambria Math" w:eastAsia="宋体" w:hAnsi="Cambria Math" w:cs="Times New Roman"/>
        </w:rPr>
        <w:t>序的</w:t>
      </w:r>
      <w:r w:rsidR="00CB647E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k</m:t>
        </m:r>
        <m:r>
          <w:rPr>
            <w:rFonts w:ascii="Cambria Math" w:eastAsia="宋体" w:hAnsi="Cambria Math" w:cs="Times New Roman"/>
          </w:rPr>
          <m:t>+1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3D1447">
        <w:rPr>
          <w:rFonts w:ascii="Cambria Math" w:eastAsia="宋体" w:hAnsi="Cambria Math" w:cs="Times New Roman" w:hint="eastAsia"/>
        </w:rPr>
        <w:t>，其中</w:t>
      </w:r>
      <m:oMath>
        <m:r>
          <w:rPr>
            <w:rFonts w:ascii="Cambria Math" w:eastAsia="宋体" w:hAnsi="Cambria Math" w:cs="Times New Roman"/>
          </w:rPr>
          <m:t>0≤k&lt;n</m:t>
        </m:r>
      </m:oMath>
      <w:r>
        <w:rPr>
          <w:rFonts w:ascii="Cambria Math" w:eastAsia="宋体" w:hAnsi="Cambria Math" w:cs="Times New Roman"/>
        </w:rPr>
        <w:t>。</w:t>
      </w:r>
      <w:r>
        <w:rPr>
          <w:rFonts w:ascii="Cambria Math" w:eastAsia="宋体" w:hAnsi="Cambria Math" w:cs="Times New Roman" w:hint="eastAsia"/>
        </w:rPr>
        <w:t>对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最左边</w:t>
      </w:r>
      <w:r>
        <w:rPr>
          <w:rFonts w:ascii="Cambria Math" w:eastAsia="宋体" w:hAnsi="Cambria Math" w:cs="Times New Roman"/>
        </w:rPr>
        <w:t>的元素</w:t>
      </w:r>
      <m:oMath>
        <m:r>
          <w:rPr>
            <w:rFonts w:ascii="Cambria Math" w:eastAsia="宋体" w:hAnsi="Cambria Math" w:cs="Times New Roman"/>
          </w:rPr>
          <m:t>x=s[k+1]</m:t>
        </m:r>
      </m:oMath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8D7026">
        <w:rPr>
          <w:rFonts w:ascii="Cambria Math" w:eastAsia="宋体" w:hAnsi="Cambria Math" w:cs="Times New Roman" w:hint="eastAsia"/>
        </w:rPr>
        <w:t>部分</w:t>
      </w:r>
      <w:r>
        <w:rPr>
          <w:rFonts w:ascii="Cambria Math" w:eastAsia="宋体" w:hAnsi="Cambria Math" w:cs="Times New Roman"/>
        </w:rPr>
        <w:t>中找到一个</w:t>
      </w:r>
      <w:r w:rsidR="00A5728F">
        <w:rPr>
          <w:rFonts w:ascii="Cambria Math" w:eastAsia="宋体" w:hAnsi="Cambria Math" w:cs="Times New Roman" w:hint="eastAsia"/>
        </w:rPr>
        <w:t>位置</w:t>
      </w:r>
      <m:oMath>
        <m:r>
          <w:rPr>
            <w:rFonts w:ascii="Cambria Math" w:eastAsia="宋体" w:hAnsi="Cambria Math" w:cs="Times New Roman"/>
          </w:rPr>
          <m:t>i</m:t>
        </m:r>
      </m:oMath>
      <w:r>
        <w:rPr>
          <w:rFonts w:ascii="Cambria Math" w:eastAsia="宋体" w:hAnsi="Cambria Math" w:cs="Times New Roman"/>
        </w:rPr>
        <w:t>，</w:t>
      </w:r>
      <w:r w:rsidR="0001026B">
        <w:rPr>
          <w:rFonts w:ascii="Cambria Math" w:eastAsia="宋体" w:hAnsi="Cambria Math" w:cs="Times New Roman" w:hint="eastAsia"/>
        </w:rPr>
        <w:t>满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≤x≤s[i]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也就是说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可以夹在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-1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之间。</w:t>
      </w:r>
      <w:r w:rsidR="00F523F3">
        <w:rPr>
          <w:rFonts w:ascii="Cambria Math" w:eastAsia="宋体" w:hAnsi="Cambria Math" w:cs="Times New Roman" w:hint="eastAsia"/>
        </w:rPr>
        <w:t>为了满足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C93708">
        <w:rPr>
          <w:rFonts w:ascii="Cambria Math" w:eastAsia="宋体" w:hAnsi="Cambria Math" w:cs="Times New Roman" w:hint="eastAsia"/>
        </w:rPr>
        <w:t>的</w:t>
      </w:r>
      <w:r w:rsidR="00DF11CC">
        <w:rPr>
          <w:rFonts w:ascii="Cambria Math" w:eastAsia="宋体" w:hAnsi="Cambria Math" w:cs="Times New Roman"/>
        </w:rPr>
        <w:t>有序</w:t>
      </w:r>
      <w:r w:rsidR="00C93708">
        <w:rPr>
          <w:rFonts w:ascii="Cambria Math" w:eastAsia="宋体" w:hAnsi="Cambria Math" w:cs="Times New Roman" w:hint="eastAsia"/>
        </w:rPr>
        <w:t>性</w:t>
      </w:r>
      <w:r w:rsidR="00DF11CC">
        <w:rPr>
          <w:rFonts w:ascii="Cambria Math" w:eastAsia="宋体" w:hAnsi="Cambria Math" w:cs="Times New Roman"/>
        </w:rPr>
        <w:t>，将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 w:rsidR="00DF11CC">
        <w:rPr>
          <w:rFonts w:ascii="Cambria Math" w:eastAsia="宋体" w:hAnsi="Cambria Math" w:cs="Times New Roman" w:hint="eastAsia"/>
        </w:rPr>
        <w:t>中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0B56AC">
        <w:rPr>
          <w:rFonts w:ascii="Cambria Math" w:eastAsia="宋体" w:hAnsi="Cambria Math" w:cs="Times New Roman" w:hint="eastAsia"/>
        </w:rPr>
        <w:t>部分的元素</w:t>
      </w:r>
      <w:r w:rsidR="00DF11CC">
        <w:rPr>
          <w:rFonts w:ascii="Cambria Math" w:eastAsia="宋体" w:hAnsi="Cambria Math" w:cs="Times New Roman"/>
        </w:rPr>
        <w:t>向右移动</w:t>
      </w:r>
      <w:r w:rsidR="00DF11CC">
        <w:rPr>
          <w:rFonts w:ascii="Cambria Math" w:eastAsia="宋体" w:hAnsi="Cambria Math" w:cs="Times New Roman" w:hint="eastAsia"/>
        </w:rPr>
        <w:t>一个位置</w:t>
      </w:r>
      <w:r w:rsidR="009D4FFB">
        <w:rPr>
          <w:rFonts w:ascii="Cambria Math" w:eastAsia="宋体" w:hAnsi="Cambria Math" w:cs="Times New Roman" w:hint="eastAsia"/>
        </w:rPr>
        <w:t>到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+1, k+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DF11CC">
        <w:rPr>
          <w:rFonts w:ascii="Cambria Math" w:eastAsia="宋体" w:hAnsi="Cambria Math" w:cs="Times New Roman"/>
        </w:rPr>
        <w:t>，将</w:t>
      </w:r>
      <m:oMath>
        <m:r>
          <w:rPr>
            <w:rFonts w:ascii="Cambria Math" w:eastAsia="宋体" w:hAnsi="Cambria Math" w:cs="Times New Roman"/>
          </w:rPr>
          <m:t>x</m:t>
        </m:r>
      </m:oMath>
      <w:r w:rsidR="00DF11CC">
        <w:rPr>
          <w:rFonts w:ascii="Cambria Math" w:eastAsia="宋体" w:hAnsi="Cambria Math" w:cs="Times New Roman" w:hint="eastAsia"/>
        </w:rPr>
        <w:t>放置</w:t>
      </w:r>
      <w:r w:rsidR="00DF11CC">
        <w:rPr>
          <w:rFonts w:ascii="Cambria Math" w:eastAsia="宋体" w:hAnsi="Cambria Math" w:cs="Times New Roman"/>
        </w:rPr>
        <w:t>在原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DF11CC">
        <w:rPr>
          <w:rFonts w:ascii="Cambria Math" w:eastAsia="宋体" w:hAnsi="Cambria Math" w:cs="Times New Roman" w:hint="eastAsia"/>
        </w:rPr>
        <w:t>的</w:t>
      </w:r>
      <w:r w:rsidR="00DF11CC">
        <w:rPr>
          <w:rFonts w:ascii="Cambria Math" w:eastAsia="宋体" w:hAnsi="Cambria Math" w:cs="Times New Roman"/>
        </w:rPr>
        <w:t>位置即可。</w:t>
      </w:r>
    </w:p>
    <w:p w:rsidR="00304E19" w:rsidRDefault="00304E1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例如下图中</w:t>
      </w:r>
      <w:r w:rsidR="00E568E6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 w:rsidR="00E568E6">
        <w:rPr>
          <w:rFonts w:ascii="Cambria Math" w:eastAsia="宋体" w:hAnsi="Cambria Math" w:cs="Times New Roman" w:hint="eastAsia"/>
        </w:rPr>
        <w:t>部分为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0, 5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B21CE8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B21CE8">
        <w:rPr>
          <w:rFonts w:ascii="Cambria Math" w:eastAsia="宋体" w:hAnsi="Cambria Math" w:cs="Times New Roman" w:hint="eastAsia"/>
        </w:rPr>
        <w:t>部分为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6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4B067F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4B067F">
        <w:rPr>
          <w:rFonts w:ascii="Cambria Math" w:eastAsia="宋体" w:hAnsi="Cambria Math" w:cs="Times New Roman" w:hint="eastAsia"/>
        </w:rPr>
        <w:t>最左边</w:t>
      </w:r>
      <w:r w:rsidR="005E15FA">
        <w:rPr>
          <w:rFonts w:ascii="Cambria Math" w:eastAsia="宋体" w:hAnsi="Cambria Math" w:cs="Times New Roman" w:hint="eastAsia"/>
        </w:rPr>
        <w:t>的</w:t>
      </w:r>
      <w:r w:rsidR="004B067F">
        <w:rPr>
          <w:rFonts w:ascii="Cambria Math" w:eastAsia="宋体" w:hAnsi="Cambria Math" w:cs="Times New Roman" w:hint="eastAsia"/>
        </w:rPr>
        <w:t>首部元素</w:t>
      </w:r>
      <m:oMath>
        <m:r>
          <w:rPr>
            <w:rFonts w:ascii="Cambria Math" w:eastAsia="宋体" w:hAnsi="Cambria Math" w:cs="Times New Roman"/>
          </w:rPr>
          <m:t>x=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 w:hint="eastAsia"/>
              </w:rPr>
              <m:t>6</m:t>
            </m:r>
          </m:e>
        </m:d>
        <m:r>
          <m:rPr>
            <m:sty m:val="p"/>
          </m:rPr>
          <w:rPr>
            <w:rFonts w:ascii="Cambria Math" w:eastAsia="宋体" w:hAnsi="Cambria Math" w:cs="Times New Roman" w:hint="eastAsia"/>
          </w:rPr>
          <m:t>=41</m:t>
        </m:r>
      </m:oMath>
      <w:r w:rsidR="004C2C9A">
        <w:rPr>
          <w:rFonts w:ascii="Cambria Math" w:eastAsia="宋体" w:hAnsi="Cambria Math" w:cs="Times New Roman" w:hint="eastAsia"/>
        </w:rPr>
        <w:t>，</w:t>
      </w:r>
      <w:r w:rsidR="00AC2639"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 w:rsidR="00AC2639">
        <w:rPr>
          <w:rFonts w:ascii="Cambria Math" w:eastAsia="宋体" w:hAnsi="Cambria Math" w:cs="Times New Roman" w:hint="eastAsia"/>
        </w:rPr>
        <w:t>部分中合适的</w:t>
      </w:r>
      <w:r w:rsidR="0044550B">
        <w:rPr>
          <w:rFonts w:ascii="Cambria Math" w:eastAsia="宋体" w:hAnsi="Cambria Math" w:cs="Times New Roman" w:hint="eastAsia"/>
        </w:rPr>
        <w:t>插入</w:t>
      </w:r>
      <w:r w:rsidR="00AC2639">
        <w:rPr>
          <w:rFonts w:ascii="Cambria Math" w:eastAsia="宋体" w:hAnsi="Cambria Math" w:cs="Times New Roman" w:hint="eastAsia"/>
        </w:rPr>
        <w:t>位置为</w:t>
      </w:r>
      <m:oMath>
        <m:r>
          <w:rPr>
            <w:rFonts w:ascii="Cambria Math" w:eastAsia="宋体" w:hAnsi="Cambria Math" w:cs="Times New Roman" w:hint="eastAsia"/>
          </w:rPr>
          <m:t>i=</m:t>
        </m:r>
        <m:r>
          <w:rPr>
            <w:rFonts w:ascii="Cambria Math" w:eastAsia="宋体" w:hAnsi="Cambria Math" w:cs="Times New Roman"/>
          </w:rPr>
          <m:t>3</m:t>
        </m:r>
      </m:oMath>
      <w:r w:rsidR="00D82756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≤x≤s[3]</m:t>
        </m:r>
      </m:oMath>
      <w:r w:rsidR="00D82756">
        <w:rPr>
          <w:rFonts w:ascii="Cambria Math" w:eastAsia="宋体" w:hAnsi="Cambria Math" w:cs="Times New Roman" w:hint="eastAsia"/>
        </w:rPr>
        <w:t>）</w:t>
      </w:r>
      <w:r w:rsidR="00EB6A85">
        <w:rPr>
          <w:rFonts w:ascii="Cambria Math" w:eastAsia="宋体" w:hAnsi="Cambria Math" w:cs="Times New Roman" w:hint="eastAsia"/>
        </w:rPr>
        <w:t>。</w:t>
      </w:r>
    </w:p>
    <w:p w:rsidR="00E16249" w:rsidRDefault="00344364" w:rsidP="00D81280">
      <w:pPr>
        <w:jc w:val="center"/>
      </w:pPr>
      <w:r>
        <w:object w:dxaOrig="13035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8pt;height:101.55pt" o:ole="">
            <v:imagedata r:id="rId7" o:title=""/>
          </v:shape>
          <o:OLEObject Type="Embed" ProgID="Visio.Drawing.15" ShapeID="_x0000_i1025" DrawAspect="Content" ObjectID="_1554544020" r:id="rId8"/>
        </w:object>
      </w:r>
    </w:p>
    <w:p w:rsidR="003151B1" w:rsidRDefault="003151B1" w:rsidP="00B26AC8">
      <w:pPr>
        <w:ind w:firstLine="420"/>
      </w:pPr>
      <w:r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3, 5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向右移动一位到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4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 w:hint="eastAsia"/>
          </w:rPr>
          <m:t>6]</m:t>
        </m:r>
      </m:oMath>
      <w:r>
        <w:rPr>
          <w:rFonts w:ascii="Cambria Math" w:eastAsia="宋体" w:hAnsi="Cambria Math" w:cs="Times New Roman" w:hint="eastAsia"/>
        </w:rPr>
        <w:t>，将原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移动到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3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，就完成了一次插入。</w:t>
      </w:r>
    </w:p>
    <w:p w:rsidR="005A694A" w:rsidRPr="00E16249" w:rsidRDefault="007B2FC4" w:rsidP="00D81280">
      <w:pPr>
        <w:jc w:val="center"/>
        <w:rPr>
          <w:rFonts w:ascii="Cambria Math" w:eastAsia="宋体" w:hAnsi="Cambria Math" w:cs="Times New Roman"/>
        </w:rPr>
      </w:pPr>
      <w:r>
        <w:object w:dxaOrig="13035" w:dyaOrig="2746">
          <v:shape id="_x0000_i1026" type="#_x0000_t75" style="width:374.55pt;height:78.65pt" o:ole="">
            <v:imagedata r:id="rId9" o:title=""/>
          </v:shape>
          <o:OLEObject Type="Embed" ProgID="Visio.Drawing.15" ShapeID="_x0000_i1026" DrawAspect="Content" ObjectID="_1554544021" r:id="rId10"/>
        </w:object>
      </w:r>
    </w:p>
    <w:p w:rsidR="00FE43F4" w:rsidRPr="00FE43F4" w:rsidRDefault="004541E1" w:rsidP="00FE43F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>
        <w:rPr>
          <w:rFonts w:ascii="Cambria Math" w:eastAsia="宋体" w:hAnsi="Cambria Math" w:cs="Times New Roman" w:hint="eastAsia"/>
        </w:rPr>
        <w:t>的数组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>
        <w:rPr>
          <w:rFonts w:ascii="Cambria Math" w:eastAsia="宋体" w:hAnsi="Cambria Math" w:cs="Times New Roman" w:hint="eastAsia"/>
        </w:rPr>
        <w:t>，</w:t>
      </w:r>
      <w:r w:rsidR="00542F02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FB0D74">
        <w:rPr>
          <w:rFonts w:ascii="Cambria Math" w:eastAsia="宋体" w:hAnsi="Cambria Math" w:cs="Times New Roman" w:hint="eastAsia"/>
        </w:rPr>
        <w:t>初始化为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0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 w:hint="eastAsia"/>
          </w:rPr>
          <m:t>0]</m:t>
        </m:r>
      </m:oMath>
      <w:r w:rsidR="008A7BD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8B52E2">
        <w:rPr>
          <w:rFonts w:ascii="Cambria Math" w:eastAsia="宋体" w:hAnsi="Cambria Math" w:cs="Times New Roman" w:hint="eastAsia"/>
        </w:rPr>
        <w:t>初始化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1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8A7BDB">
        <w:rPr>
          <w:rFonts w:ascii="Cambria Math" w:eastAsia="宋体" w:hAnsi="Cambria Math" w:cs="Times New Roman"/>
        </w:rPr>
        <w:t>。</w:t>
      </w:r>
      <w:r w:rsidR="008507B9">
        <w:rPr>
          <w:rFonts w:ascii="Cambria Math" w:eastAsia="宋体" w:hAnsi="Cambria Math" w:cs="Times New Roman" w:hint="eastAsia"/>
        </w:rPr>
        <w:t>重复上面的插入操作，直到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8507B9">
        <w:rPr>
          <w:rFonts w:ascii="Cambria Math" w:eastAsia="宋体" w:hAnsi="Cambria Math" w:cs="Times New Roman" w:hint="eastAsia"/>
        </w:rPr>
        <w:t>为</w:t>
      </w:r>
      <w:r w:rsidR="00460232">
        <w:rPr>
          <w:rFonts w:ascii="Cambria Math" w:eastAsia="宋体" w:hAnsi="Cambria Math" w:cs="Times New Roman" w:hint="eastAsia"/>
        </w:rPr>
        <w:t>空，</w:t>
      </w:r>
      <w:r w:rsidR="00AC0F6E">
        <w:rPr>
          <w:rFonts w:ascii="Cambria Math" w:eastAsia="宋体" w:hAnsi="Cambria Math" w:cs="Times New Roman" w:hint="eastAsia"/>
        </w:rPr>
        <w:t>这时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AC0F6E">
        <w:rPr>
          <w:rFonts w:ascii="Cambria Math" w:eastAsia="宋体" w:hAnsi="Cambria Math" w:cs="Times New Roman" w:hint="eastAsia"/>
        </w:rPr>
        <w:t>部分即为已序的</w:t>
      </w:r>
      <w:r w:rsidR="0070310C">
        <w:rPr>
          <w:rFonts w:ascii="Cambria Math" w:eastAsia="宋体" w:hAnsi="Cambria Math" w:cs="Times New Roman" w:hint="eastAsia"/>
        </w:rPr>
        <w:t>结果</w:t>
      </w:r>
      <w:r w:rsidR="00AC0F6E">
        <w:rPr>
          <w:rFonts w:ascii="Cambria Math" w:eastAsia="宋体" w:hAnsi="Cambria Math" w:cs="Times New Roman" w:hint="eastAsia"/>
        </w:rPr>
        <w:t>，</w:t>
      </w:r>
      <w:r w:rsidR="00460232">
        <w:rPr>
          <w:rFonts w:ascii="Cambria Math" w:eastAsia="宋体" w:hAnsi="Cambria Math" w:cs="Times New Roman" w:hint="eastAsia"/>
        </w:rPr>
        <w:t>算法结束。</w:t>
      </w:r>
      <w:r w:rsidR="00FE43F4">
        <w:rPr>
          <w:rFonts w:ascii="Cambria Math" w:eastAsia="宋体" w:hAnsi="Cambria Math" w:cs="Times New Roman" w:hint="eastAsia"/>
        </w:rPr>
        <w:t>对长度为</w:t>
      </w:r>
      <m:oMath>
        <m:r>
          <w:rPr>
            <w:rFonts w:ascii="Cambria Math" w:eastAsia="宋体" w:hAnsi="Cambria Math" w:cs="Times New Roman"/>
          </w:rPr>
          <m:t>n</m:t>
        </m:r>
      </m:oMath>
      <w:r w:rsidR="00FE43F4">
        <w:rPr>
          <w:rFonts w:ascii="Cambria Math" w:eastAsia="宋体" w:hAnsi="Cambria Math" w:cs="Times New Roman"/>
        </w:rPr>
        <w:t>的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FE43F4">
        <w:rPr>
          <w:rFonts w:ascii="Cambria Math" w:eastAsia="宋体" w:hAnsi="Cambria Math" w:cs="Times New Roman"/>
        </w:rPr>
        <w:t>，</w:t>
      </w:r>
      <w:r w:rsidR="00FE43F4">
        <w:rPr>
          <w:rFonts w:ascii="Cambria Math" w:eastAsia="宋体" w:hAnsi="Cambria Math" w:cs="Times New Roman" w:hint="eastAsia"/>
        </w:rPr>
        <w:t>每一轮将</w:t>
      </w:r>
      <m:oMath>
        <m:r>
          <w:rPr>
            <w:rFonts w:ascii="Cambria Math" w:eastAsia="宋体" w:hAnsi="Cambria Math" w:cs="Times New Roman"/>
          </w:rPr>
          <m:t>rig</m:t>
        </m:r>
        <m:r>
          <w:rPr>
            <w:rFonts w:ascii="Cambria Math" w:eastAsia="MS Mincho" w:hAnsi="Cambria Math" w:cs="MS Mincho"/>
          </w:rPr>
          <m:t>h</m:t>
        </m:r>
        <m:r>
          <w:rPr>
            <w:rFonts w:ascii="Cambria Math" w:eastAsia="宋体" w:hAnsi="Cambria Math" w:cs="Times New Roman"/>
          </w:rPr>
          <m:t>t</m:t>
        </m:r>
      </m:oMath>
      <w:r w:rsidR="00FE43F4">
        <w:rPr>
          <w:rFonts w:ascii="Cambria Math" w:eastAsia="宋体" w:hAnsi="Cambria Math" w:cs="Times New Roman"/>
        </w:rPr>
        <w:t>中一个元素插入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FE43F4">
        <w:rPr>
          <w:rFonts w:ascii="Cambria Math" w:eastAsia="宋体" w:hAnsi="Cambria Math" w:cs="Times New Roman"/>
        </w:rPr>
        <w:t>中的时间为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FE43F4">
        <w:rPr>
          <w:rFonts w:ascii="Cambria Math" w:eastAsia="宋体" w:hAnsi="Cambria Math" w:cs="Times New Roman" w:hint="eastAsia"/>
        </w:rPr>
        <w:t>，</w:t>
      </w:r>
      <w:r w:rsidR="006B5CC0">
        <w:rPr>
          <w:rFonts w:ascii="Cambria Math" w:eastAsia="宋体" w:hAnsi="Cambria Math" w:cs="Times New Roman" w:hint="eastAsia"/>
        </w:rPr>
        <w:t>总共需要</w:t>
      </w:r>
      <m:oMath>
        <m:r>
          <w:rPr>
            <w:rFonts w:ascii="Cambria Math" w:eastAsia="宋体" w:hAnsi="Cambria Math" w:cs="Times New Roman"/>
          </w:rPr>
          <m:t>n</m:t>
        </m:r>
      </m:oMath>
      <w:r w:rsidR="006B5CC0">
        <w:rPr>
          <w:rFonts w:ascii="Cambria Math" w:eastAsia="宋体" w:hAnsi="Cambria Math" w:cs="Times New Roman"/>
        </w:rPr>
        <w:t>轮操作，该算法的时间复杂度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O(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n</m:t>
            </m:r>
          </m:e>
          <m:sup>
            <m:r>
              <w:rPr>
                <w:rFonts w:ascii="Cambria Math" w:eastAsia="宋体" w:hAnsi="Cambria Math" w:cs="Times New Roman"/>
              </w:rPr>
              <m:t>2</m:t>
            </m:r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)</m:t>
        </m:r>
      </m:oMath>
      <w:r w:rsidR="006B5CC0">
        <w:rPr>
          <w:rFonts w:ascii="Cambria Math" w:eastAsia="宋体" w:hAnsi="Cambria Math" w:cs="Times New Roman" w:hint="eastAsia"/>
        </w:rPr>
        <w:t>。</w:t>
      </w:r>
    </w:p>
    <w:sectPr w:rsidR="00FE43F4" w:rsidRPr="00FE43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3B83" w:rsidRDefault="00573B83" w:rsidP="00FE43F4">
      <w:r>
        <w:separator/>
      </w:r>
    </w:p>
  </w:endnote>
  <w:endnote w:type="continuationSeparator" w:id="0">
    <w:p w:rsidR="00573B83" w:rsidRDefault="00573B83" w:rsidP="00FE4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3B83" w:rsidRDefault="00573B83" w:rsidP="00FE43F4">
      <w:r>
        <w:separator/>
      </w:r>
    </w:p>
  </w:footnote>
  <w:footnote w:type="continuationSeparator" w:id="0">
    <w:p w:rsidR="00573B83" w:rsidRDefault="00573B83" w:rsidP="00FE43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C92"/>
    <w:rsid w:val="00006A0E"/>
    <w:rsid w:val="0001026B"/>
    <w:rsid w:val="00021D97"/>
    <w:rsid w:val="00025608"/>
    <w:rsid w:val="0002705A"/>
    <w:rsid w:val="000339E4"/>
    <w:rsid w:val="000523AC"/>
    <w:rsid w:val="00054ABF"/>
    <w:rsid w:val="0009658A"/>
    <w:rsid w:val="000B051E"/>
    <w:rsid w:val="000B4095"/>
    <w:rsid w:val="000B56AC"/>
    <w:rsid w:val="000D430E"/>
    <w:rsid w:val="000E4AB9"/>
    <w:rsid w:val="00104DA0"/>
    <w:rsid w:val="00120871"/>
    <w:rsid w:val="00123D79"/>
    <w:rsid w:val="00145CF6"/>
    <w:rsid w:val="001634D5"/>
    <w:rsid w:val="0018172E"/>
    <w:rsid w:val="00192EC7"/>
    <w:rsid w:val="001A228A"/>
    <w:rsid w:val="001A294E"/>
    <w:rsid w:val="001C108C"/>
    <w:rsid w:val="001D3758"/>
    <w:rsid w:val="001E6158"/>
    <w:rsid w:val="001F2E8E"/>
    <w:rsid w:val="00202F5D"/>
    <w:rsid w:val="00210785"/>
    <w:rsid w:val="0021134D"/>
    <w:rsid w:val="00211BA0"/>
    <w:rsid w:val="002125E4"/>
    <w:rsid w:val="002238E4"/>
    <w:rsid w:val="0026408D"/>
    <w:rsid w:val="002775C1"/>
    <w:rsid w:val="00291E90"/>
    <w:rsid w:val="00293601"/>
    <w:rsid w:val="002A3C73"/>
    <w:rsid w:val="002A6114"/>
    <w:rsid w:val="002E34FB"/>
    <w:rsid w:val="00304E19"/>
    <w:rsid w:val="0030544D"/>
    <w:rsid w:val="0030684B"/>
    <w:rsid w:val="003151B1"/>
    <w:rsid w:val="00323676"/>
    <w:rsid w:val="00323D4B"/>
    <w:rsid w:val="00344364"/>
    <w:rsid w:val="00360497"/>
    <w:rsid w:val="00371907"/>
    <w:rsid w:val="00395E64"/>
    <w:rsid w:val="003B487B"/>
    <w:rsid w:val="003B4A7A"/>
    <w:rsid w:val="003D1447"/>
    <w:rsid w:val="003D4AE2"/>
    <w:rsid w:val="00405770"/>
    <w:rsid w:val="004262D2"/>
    <w:rsid w:val="00426A24"/>
    <w:rsid w:val="004304A1"/>
    <w:rsid w:val="00442321"/>
    <w:rsid w:val="0044550B"/>
    <w:rsid w:val="0045068D"/>
    <w:rsid w:val="004541E1"/>
    <w:rsid w:val="00460232"/>
    <w:rsid w:val="004621E7"/>
    <w:rsid w:val="00477138"/>
    <w:rsid w:val="004773BA"/>
    <w:rsid w:val="00486426"/>
    <w:rsid w:val="004926B4"/>
    <w:rsid w:val="004A0048"/>
    <w:rsid w:val="004A2A6B"/>
    <w:rsid w:val="004B067F"/>
    <w:rsid w:val="004C2C9A"/>
    <w:rsid w:val="004D795E"/>
    <w:rsid w:val="004E6F13"/>
    <w:rsid w:val="004F3E11"/>
    <w:rsid w:val="00530777"/>
    <w:rsid w:val="0053258A"/>
    <w:rsid w:val="00532D47"/>
    <w:rsid w:val="00542F02"/>
    <w:rsid w:val="00547ED8"/>
    <w:rsid w:val="005724CA"/>
    <w:rsid w:val="00573B83"/>
    <w:rsid w:val="005877F7"/>
    <w:rsid w:val="00590504"/>
    <w:rsid w:val="005A2667"/>
    <w:rsid w:val="005A694A"/>
    <w:rsid w:val="005B5837"/>
    <w:rsid w:val="005E15FA"/>
    <w:rsid w:val="005E4599"/>
    <w:rsid w:val="005F0E6A"/>
    <w:rsid w:val="00615C0A"/>
    <w:rsid w:val="00625BB4"/>
    <w:rsid w:val="006335A3"/>
    <w:rsid w:val="0064725E"/>
    <w:rsid w:val="006479EB"/>
    <w:rsid w:val="006503AC"/>
    <w:rsid w:val="006661F6"/>
    <w:rsid w:val="006775AE"/>
    <w:rsid w:val="006813F0"/>
    <w:rsid w:val="0068206C"/>
    <w:rsid w:val="00684383"/>
    <w:rsid w:val="006B5CC0"/>
    <w:rsid w:val="006C4818"/>
    <w:rsid w:val="006D1FB9"/>
    <w:rsid w:val="006D3BB4"/>
    <w:rsid w:val="00702086"/>
    <w:rsid w:val="0070310C"/>
    <w:rsid w:val="007038E2"/>
    <w:rsid w:val="007151E8"/>
    <w:rsid w:val="0072789A"/>
    <w:rsid w:val="00740195"/>
    <w:rsid w:val="007547CD"/>
    <w:rsid w:val="0076480C"/>
    <w:rsid w:val="007A2556"/>
    <w:rsid w:val="007B2FC4"/>
    <w:rsid w:val="007E7DBB"/>
    <w:rsid w:val="00804BAF"/>
    <w:rsid w:val="00813FB2"/>
    <w:rsid w:val="00830D97"/>
    <w:rsid w:val="00847896"/>
    <w:rsid w:val="008501B1"/>
    <w:rsid w:val="008507B9"/>
    <w:rsid w:val="00857EE0"/>
    <w:rsid w:val="00864B0E"/>
    <w:rsid w:val="008803B7"/>
    <w:rsid w:val="00881BDB"/>
    <w:rsid w:val="008A7BDB"/>
    <w:rsid w:val="008B52E2"/>
    <w:rsid w:val="008B59A7"/>
    <w:rsid w:val="008B693F"/>
    <w:rsid w:val="008C3C81"/>
    <w:rsid w:val="008D7026"/>
    <w:rsid w:val="008F0271"/>
    <w:rsid w:val="008F2F9D"/>
    <w:rsid w:val="00931A17"/>
    <w:rsid w:val="0093407F"/>
    <w:rsid w:val="00935A5F"/>
    <w:rsid w:val="009603C7"/>
    <w:rsid w:val="009829B1"/>
    <w:rsid w:val="009A6895"/>
    <w:rsid w:val="009B047B"/>
    <w:rsid w:val="009C194D"/>
    <w:rsid w:val="009D12AB"/>
    <w:rsid w:val="009D4FFB"/>
    <w:rsid w:val="009F714A"/>
    <w:rsid w:val="00A21A47"/>
    <w:rsid w:val="00A3056F"/>
    <w:rsid w:val="00A45DD6"/>
    <w:rsid w:val="00A45F98"/>
    <w:rsid w:val="00A5728F"/>
    <w:rsid w:val="00A740A9"/>
    <w:rsid w:val="00A767A5"/>
    <w:rsid w:val="00A867DE"/>
    <w:rsid w:val="00A93968"/>
    <w:rsid w:val="00AA3C55"/>
    <w:rsid w:val="00AC0F6E"/>
    <w:rsid w:val="00AC2639"/>
    <w:rsid w:val="00AE0813"/>
    <w:rsid w:val="00AE747E"/>
    <w:rsid w:val="00B01C3B"/>
    <w:rsid w:val="00B047F9"/>
    <w:rsid w:val="00B17C16"/>
    <w:rsid w:val="00B21CE8"/>
    <w:rsid w:val="00B26AC8"/>
    <w:rsid w:val="00B43CE3"/>
    <w:rsid w:val="00B5425D"/>
    <w:rsid w:val="00B60442"/>
    <w:rsid w:val="00B72F9F"/>
    <w:rsid w:val="00B9157E"/>
    <w:rsid w:val="00B9314B"/>
    <w:rsid w:val="00B932D2"/>
    <w:rsid w:val="00BA34F9"/>
    <w:rsid w:val="00BD642A"/>
    <w:rsid w:val="00C362CD"/>
    <w:rsid w:val="00C5299B"/>
    <w:rsid w:val="00C62547"/>
    <w:rsid w:val="00C93708"/>
    <w:rsid w:val="00CA7EBC"/>
    <w:rsid w:val="00CB647E"/>
    <w:rsid w:val="00CC4D3B"/>
    <w:rsid w:val="00CC6956"/>
    <w:rsid w:val="00CD17C6"/>
    <w:rsid w:val="00CD3B6D"/>
    <w:rsid w:val="00CE443B"/>
    <w:rsid w:val="00CF2191"/>
    <w:rsid w:val="00CF556F"/>
    <w:rsid w:val="00D37E7D"/>
    <w:rsid w:val="00D42F12"/>
    <w:rsid w:val="00D578F2"/>
    <w:rsid w:val="00D6364B"/>
    <w:rsid w:val="00D67521"/>
    <w:rsid w:val="00D74C87"/>
    <w:rsid w:val="00D81280"/>
    <w:rsid w:val="00D82756"/>
    <w:rsid w:val="00D8636B"/>
    <w:rsid w:val="00DA7BCE"/>
    <w:rsid w:val="00DD29D4"/>
    <w:rsid w:val="00DF11CC"/>
    <w:rsid w:val="00DF4830"/>
    <w:rsid w:val="00E07069"/>
    <w:rsid w:val="00E10E0E"/>
    <w:rsid w:val="00E1400C"/>
    <w:rsid w:val="00E16249"/>
    <w:rsid w:val="00E2045E"/>
    <w:rsid w:val="00E43DB3"/>
    <w:rsid w:val="00E568E6"/>
    <w:rsid w:val="00E60C74"/>
    <w:rsid w:val="00E640DF"/>
    <w:rsid w:val="00E94EDF"/>
    <w:rsid w:val="00E979B3"/>
    <w:rsid w:val="00EB3190"/>
    <w:rsid w:val="00EB6A85"/>
    <w:rsid w:val="00ED62A7"/>
    <w:rsid w:val="00ED757A"/>
    <w:rsid w:val="00F117F3"/>
    <w:rsid w:val="00F153C9"/>
    <w:rsid w:val="00F16B67"/>
    <w:rsid w:val="00F30083"/>
    <w:rsid w:val="00F333C0"/>
    <w:rsid w:val="00F37356"/>
    <w:rsid w:val="00F46952"/>
    <w:rsid w:val="00F523F3"/>
    <w:rsid w:val="00F53302"/>
    <w:rsid w:val="00F9248E"/>
    <w:rsid w:val="00FA6098"/>
    <w:rsid w:val="00FB0A27"/>
    <w:rsid w:val="00FB0D74"/>
    <w:rsid w:val="00FC15B4"/>
    <w:rsid w:val="00FC4FD9"/>
    <w:rsid w:val="00FE43F4"/>
    <w:rsid w:val="00FE7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FE4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FE43F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FE4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FE43F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1</Pages>
  <Words>117</Words>
  <Characters>669</Characters>
  <Application>Microsoft Office Word</Application>
  <DocSecurity>0</DocSecurity>
  <Lines>5</Lines>
  <Paragraphs>1</Paragraphs>
  <ScaleCrop>false</ScaleCrop>
  <Company/>
  <LinksUpToDate>false</LinksUpToDate>
  <CharactersWithSpaces>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203</cp:revision>
  <cp:lastPrinted>2016-06-03T03:36:00Z</cp:lastPrinted>
  <dcterms:created xsi:type="dcterms:W3CDTF">2016-05-31T07:20:00Z</dcterms:created>
  <dcterms:modified xsi:type="dcterms:W3CDTF">2017-04-24T05:01:00Z</dcterms:modified>
</cp:coreProperties>
</file>